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bookmarkStart w:id="0" w:name="_GoBack"/>
      <w:bookmarkEnd w:id="0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>; R7.R6 = (R5-1)/4 + K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 xml:space="preserve">; </w:t>
      </w:r>
      <w:proofErr w:type="spellStart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>if</w:t>
      </w:r>
      <w:proofErr w:type="spellEnd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 xml:space="preserve"> (C = 1)  K = R2 + 50h/4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 xml:space="preserve">; </w:t>
      </w:r>
      <w:proofErr w:type="spellStart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>else</w:t>
      </w:r>
      <w:proofErr w:type="spellEnd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 xml:space="preserve">  K = 4(R1 + R2)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>;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 xml:space="preserve">; </w:t>
      </w:r>
      <w:proofErr w:type="spellStart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>Author</w:t>
      </w:r>
      <w:proofErr w:type="spellEnd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 xml:space="preserve">: </w:t>
      </w:r>
      <w:proofErr w:type="spellStart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>Redko</w:t>
      </w:r>
      <w:proofErr w:type="spellEnd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 xml:space="preserve"> </w:t>
      </w:r>
      <w:proofErr w:type="spellStart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>Alexander</w:t>
      </w:r>
      <w:proofErr w:type="spellEnd"/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 xml:space="preserve">; </w:t>
      </w:r>
      <w:proofErr w:type="spellStart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>Date</w:t>
      </w:r>
      <w:proofErr w:type="spellEnd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>: 21.12.2012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>;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SEL RB0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5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#</w:t>
      </w:r>
      <w:r w:rsidRPr="000502B6">
        <w:rPr>
          <w:rFonts w:ascii="Courier New" w:eastAsia="Times New Roman" w:hAnsi="Courier New" w:cs="Courier New"/>
          <w:color w:val="FF8000"/>
          <w:szCs w:val="20"/>
          <w:lang w:eastAsia="uk-UA"/>
        </w:rPr>
        <w:t>0FFh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1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#</w:t>
      </w:r>
      <w:r w:rsidRPr="000502B6">
        <w:rPr>
          <w:rFonts w:ascii="Courier New" w:eastAsia="Times New Roman" w:hAnsi="Courier New" w:cs="Courier New"/>
          <w:color w:val="FF8000"/>
          <w:szCs w:val="20"/>
          <w:lang w:eastAsia="uk-UA"/>
        </w:rPr>
        <w:t>0FFh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2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#</w:t>
      </w:r>
      <w:r w:rsidRPr="000502B6">
        <w:rPr>
          <w:rFonts w:ascii="Courier New" w:eastAsia="Times New Roman" w:hAnsi="Courier New" w:cs="Courier New"/>
          <w:color w:val="FF8000"/>
          <w:szCs w:val="20"/>
          <w:lang w:eastAsia="uk-UA"/>
        </w:rPr>
        <w:t>0FFh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CLR 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C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A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5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ADD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A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#</w:t>
      </w:r>
      <w:proofErr w:type="spellStart"/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>FFh</w:t>
      </w:r>
      <w:proofErr w:type="spellEnd"/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</w:t>
      </w:r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>; A := R5 - 1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CLR 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C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RRC A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CLR 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C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RRC A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6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A </w:t>
      </w:r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>; R6 := (R5 - 1)/4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CLR 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C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JC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</w:t>
      </w:r>
      <w:proofErr w:type="spellStart"/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>fla</w:t>
      </w:r>
      <w:proofErr w:type="spellEnd"/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>g_c_1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A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#</w:t>
      </w:r>
      <w:r w:rsidRPr="000502B6">
        <w:rPr>
          <w:rFonts w:ascii="Courier New" w:eastAsia="Times New Roman" w:hAnsi="Courier New" w:cs="Courier New"/>
          <w:color w:val="FF8000"/>
          <w:szCs w:val="20"/>
          <w:lang w:eastAsia="uk-UA"/>
        </w:rPr>
        <w:t>50h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CLR 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C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RRC A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CLR 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C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RRC A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CLR 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C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ADDC A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2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3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A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A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4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ADDC A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#</w:t>
      </w:r>
      <w:r w:rsidRPr="000502B6">
        <w:rPr>
          <w:rFonts w:ascii="Courier New" w:eastAsia="Times New Roman" w:hAnsi="Courier New" w:cs="Courier New"/>
          <w:color w:val="FF8000"/>
          <w:szCs w:val="20"/>
          <w:lang w:eastAsia="uk-UA"/>
        </w:rPr>
        <w:t>0h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4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A   </w:t>
      </w:r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>; R4.R3 = R2 + 50h/4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JMP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</w:t>
      </w:r>
      <w:proofErr w:type="spellStart"/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>addition</w:t>
      </w:r>
      <w:proofErr w:type="spellEnd"/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proofErr w:type="spellStart"/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>fla</w:t>
      </w:r>
      <w:proofErr w:type="spellEnd"/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>g_c_1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: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CLR 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C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A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1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ADDC A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2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3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A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CLR A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ADDC A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#</w:t>
      </w:r>
      <w:r w:rsidRPr="000502B6">
        <w:rPr>
          <w:rFonts w:ascii="Courier New" w:eastAsia="Times New Roman" w:hAnsi="Courier New" w:cs="Courier New"/>
          <w:color w:val="FF8000"/>
          <w:szCs w:val="20"/>
          <w:lang w:eastAsia="uk-UA"/>
        </w:rPr>
        <w:t>0h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4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A   </w:t>
      </w:r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>; R4.R3 = R1 + R2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CLR 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C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A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3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RLC A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3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A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A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4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RLC A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4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A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CLR 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C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A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3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RLC A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3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A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A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4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RLC A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lastRenderedPageBreak/>
        <w:t xml:space="preserve">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4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A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proofErr w:type="spellStart"/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>addition</w:t>
      </w:r>
      <w:proofErr w:type="spellEnd"/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: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A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6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ADD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A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3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6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A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A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4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ADDC A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#</w:t>
      </w:r>
      <w:r w:rsidRPr="000502B6">
        <w:rPr>
          <w:rFonts w:ascii="Courier New" w:eastAsia="Times New Roman" w:hAnsi="Courier New" w:cs="Courier New"/>
          <w:color w:val="FF8000"/>
          <w:szCs w:val="20"/>
          <w:lang w:eastAsia="uk-UA"/>
        </w:rPr>
        <w:t>00h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7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A       </w:t>
      </w:r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>; R7.R6 = R4.R3 + R6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NOP</w:t>
      </w:r>
    </w:p>
    <w:p w:rsidR="000502B6" w:rsidRPr="000502B6" w:rsidRDefault="000502B6" w:rsidP="000502B6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END</w:t>
      </w:r>
    </w:p>
    <w:p w:rsidR="000502B6" w:rsidRDefault="000502B6" w:rsidP="000502B6">
      <w:pPr>
        <w:spacing w:after="0"/>
        <w:rPr>
          <w:lang w:val="en-US"/>
        </w:rPr>
      </w:pPr>
    </w:p>
    <w:p w:rsidR="000502B6" w:rsidRDefault="000502B6" w:rsidP="000502B6">
      <w:pPr>
        <w:spacing w:after="0"/>
        <w:rPr>
          <w:lang w:val="en-US"/>
        </w:rPr>
      </w:pPr>
    </w:p>
    <w:p w:rsidR="000502B6" w:rsidRDefault="000502B6" w:rsidP="000502B6">
      <w:pPr>
        <w:spacing w:after="0"/>
        <w:rPr>
          <w:lang w:val="en-US"/>
        </w:rPr>
      </w:pPr>
    </w:p>
    <w:p w:rsidR="000502B6" w:rsidRDefault="000502B6">
      <w:r>
        <w:object w:dxaOrig="9692" w:dyaOrig="14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45pt;height:71.05pt" o:ole="">
            <v:imagedata r:id="rId5" o:title=""/>
          </v:shape>
          <o:OLEObject Type="Embed" ProgID="Visio.Drawing.11" ShapeID="_x0000_i1025" DrawAspect="Content" ObjectID="_1417631723" r:id="rId6"/>
        </w:object>
      </w:r>
    </w:p>
    <w:p w:rsidR="000502B6" w:rsidRPr="000502B6" w:rsidRDefault="000502B6" w:rsidP="000502B6">
      <w:pPr>
        <w:shd w:val="clear" w:color="auto" w:fill="FFFFFF"/>
        <w:spacing w:after="0"/>
        <w:jc w:val="both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 xml:space="preserve">; </w:t>
      </w:r>
      <w:proofErr w:type="spellStart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>shift</w:t>
      </w:r>
      <w:proofErr w:type="spellEnd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 xml:space="preserve"> </w:t>
      </w:r>
      <w:proofErr w:type="spellStart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>of</w:t>
      </w:r>
      <w:proofErr w:type="spellEnd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 xml:space="preserve"> 24 </w:t>
      </w:r>
      <w:proofErr w:type="spellStart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>bit</w:t>
      </w:r>
      <w:proofErr w:type="spellEnd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 xml:space="preserve"> </w:t>
      </w:r>
      <w:proofErr w:type="spellStart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>word</w:t>
      </w:r>
      <w:proofErr w:type="spellEnd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 xml:space="preserve"> </w:t>
      </w:r>
      <w:proofErr w:type="spellStart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>by</w:t>
      </w:r>
      <w:proofErr w:type="spellEnd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 xml:space="preserve"> 4 </w:t>
      </w:r>
      <w:proofErr w:type="spellStart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>bits</w:t>
      </w:r>
      <w:proofErr w:type="spellEnd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 xml:space="preserve"> </w:t>
      </w:r>
      <w:proofErr w:type="spellStart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>to</w:t>
      </w:r>
      <w:proofErr w:type="spellEnd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 xml:space="preserve"> </w:t>
      </w:r>
      <w:proofErr w:type="spellStart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>the</w:t>
      </w:r>
      <w:proofErr w:type="spellEnd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 xml:space="preserve"> </w:t>
      </w:r>
      <w:proofErr w:type="spellStart"/>
      <w:r w:rsidRPr="000502B6">
        <w:rPr>
          <w:rFonts w:ascii="Courier New" w:eastAsia="Times New Roman" w:hAnsi="Courier New" w:cs="Courier New"/>
          <w:color w:val="008000"/>
          <w:szCs w:val="20"/>
          <w:lang w:eastAsia="uk-UA"/>
        </w:rPr>
        <w:t>right</w:t>
      </w:r>
      <w:proofErr w:type="spellEnd"/>
    </w:p>
    <w:p w:rsidR="000502B6" w:rsidRPr="000502B6" w:rsidRDefault="000502B6" w:rsidP="000502B6">
      <w:pPr>
        <w:shd w:val="clear" w:color="auto" w:fill="FFFFFF"/>
        <w:spacing w:after="0"/>
        <w:jc w:val="both"/>
        <w:rPr>
          <w:rFonts w:ascii="Courier New" w:eastAsia="Times New Roman" w:hAnsi="Courier New" w:cs="Courier New"/>
          <w:color w:val="000000"/>
          <w:szCs w:val="20"/>
          <w:lang w:eastAsia="uk-UA"/>
        </w:rPr>
      </w:pPr>
    </w:p>
    <w:p w:rsidR="000502B6" w:rsidRPr="000502B6" w:rsidRDefault="000502B6" w:rsidP="000502B6">
      <w:pPr>
        <w:shd w:val="clear" w:color="auto" w:fill="FFFFFF"/>
        <w:spacing w:after="0"/>
        <w:jc w:val="both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5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#</w:t>
      </w:r>
      <w:r w:rsidRPr="000502B6">
        <w:rPr>
          <w:rFonts w:ascii="Courier New" w:eastAsia="Times New Roman" w:hAnsi="Courier New" w:cs="Courier New"/>
          <w:color w:val="FF8000"/>
          <w:szCs w:val="20"/>
          <w:lang w:eastAsia="uk-UA"/>
        </w:rPr>
        <w:t>0h</w:t>
      </w:r>
    </w:p>
    <w:p w:rsidR="000502B6" w:rsidRPr="000502B6" w:rsidRDefault="000502B6" w:rsidP="000502B6">
      <w:pPr>
        <w:shd w:val="clear" w:color="auto" w:fill="FFFFFF"/>
        <w:spacing w:after="0"/>
        <w:jc w:val="both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6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#</w:t>
      </w:r>
      <w:r w:rsidRPr="000502B6">
        <w:rPr>
          <w:rFonts w:ascii="Courier New" w:eastAsia="Times New Roman" w:hAnsi="Courier New" w:cs="Courier New"/>
          <w:color w:val="FF8000"/>
          <w:szCs w:val="20"/>
          <w:lang w:eastAsia="uk-UA"/>
        </w:rPr>
        <w:t>0FFh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</w:t>
      </w:r>
    </w:p>
    <w:p w:rsidR="000502B6" w:rsidRPr="000502B6" w:rsidRDefault="000502B6" w:rsidP="000502B6">
      <w:pPr>
        <w:shd w:val="clear" w:color="auto" w:fill="FFFFFF"/>
        <w:spacing w:after="0"/>
        <w:jc w:val="both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7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#</w:t>
      </w:r>
      <w:r w:rsidRPr="000502B6">
        <w:rPr>
          <w:rFonts w:ascii="Courier New" w:eastAsia="Times New Roman" w:hAnsi="Courier New" w:cs="Courier New"/>
          <w:color w:val="FF8000"/>
          <w:szCs w:val="20"/>
          <w:lang w:eastAsia="uk-UA"/>
        </w:rPr>
        <w:t>0FFh</w:t>
      </w:r>
    </w:p>
    <w:p w:rsidR="000502B6" w:rsidRPr="000502B6" w:rsidRDefault="000502B6" w:rsidP="000502B6">
      <w:pPr>
        <w:shd w:val="clear" w:color="auto" w:fill="FFFFFF"/>
        <w:spacing w:after="0"/>
        <w:jc w:val="both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                </w:t>
      </w:r>
    </w:p>
    <w:p w:rsidR="000502B6" w:rsidRPr="000502B6" w:rsidRDefault="000502B6" w:rsidP="000502B6">
      <w:pPr>
        <w:shd w:val="clear" w:color="auto" w:fill="FFFFFF"/>
        <w:spacing w:after="0"/>
        <w:jc w:val="both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2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#</w:t>
      </w:r>
      <w:r w:rsidRPr="000502B6">
        <w:rPr>
          <w:rFonts w:ascii="Courier New" w:eastAsia="Times New Roman" w:hAnsi="Courier New" w:cs="Courier New"/>
          <w:color w:val="FF8000"/>
          <w:szCs w:val="20"/>
          <w:lang w:eastAsia="uk-UA"/>
        </w:rPr>
        <w:t>4h</w:t>
      </w:r>
    </w:p>
    <w:p w:rsidR="000502B6" w:rsidRPr="000502B6" w:rsidRDefault="000502B6" w:rsidP="000502B6">
      <w:pPr>
        <w:shd w:val="clear" w:color="auto" w:fill="FFFFFF"/>
        <w:spacing w:after="0"/>
        <w:jc w:val="both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proofErr w:type="spellStart"/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loop</w:t>
      </w:r>
      <w:proofErr w:type="spellEnd"/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: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A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7</w:t>
      </w:r>
    </w:p>
    <w:p w:rsidR="000502B6" w:rsidRPr="000502B6" w:rsidRDefault="000502B6" w:rsidP="000502B6">
      <w:pPr>
        <w:shd w:val="clear" w:color="auto" w:fill="FFFFFF"/>
        <w:spacing w:after="0"/>
        <w:jc w:val="both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     RRC    A</w:t>
      </w:r>
    </w:p>
    <w:p w:rsidR="000502B6" w:rsidRPr="000502B6" w:rsidRDefault="000502B6" w:rsidP="000502B6">
      <w:pPr>
        <w:shd w:val="clear" w:color="auto" w:fill="FFFFFF"/>
        <w:spacing w:after="0"/>
        <w:jc w:val="both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R7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A</w:t>
      </w:r>
    </w:p>
    <w:p w:rsidR="000502B6" w:rsidRPr="000502B6" w:rsidRDefault="000502B6" w:rsidP="000502B6">
      <w:pPr>
        <w:shd w:val="clear" w:color="auto" w:fill="FFFFFF"/>
        <w:spacing w:after="0"/>
        <w:jc w:val="both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A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6</w:t>
      </w:r>
    </w:p>
    <w:p w:rsidR="000502B6" w:rsidRPr="000502B6" w:rsidRDefault="000502B6" w:rsidP="000502B6">
      <w:pPr>
        <w:shd w:val="clear" w:color="auto" w:fill="FFFFFF"/>
        <w:spacing w:after="0"/>
        <w:jc w:val="both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     RRC    A</w:t>
      </w:r>
    </w:p>
    <w:p w:rsidR="000502B6" w:rsidRPr="000502B6" w:rsidRDefault="000502B6" w:rsidP="000502B6">
      <w:pPr>
        <w:shd w:val="clear" w:color="auto" w:fill="FFFFFF"/>
        <w:spacing w:after="0"/>
        <w:jc w:val="both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R6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A</w:t>
      </w:r>
    </w:p>
    <w:p w:rsidR="000502B6" w:rsidRPr="000502B6" w:rsidRDefault="000502B6" w:rsidP="000502B6">
      <w:pPr>
        <w:shd w:val="clear" w:color="auto" w:fill="FFFFFF"/>
        <w:spacing w:after="0"/>
        <w:jc w:val="both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A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R5</w:t>
      </w:r>
    </w:p>
    <w:p w:rsidR="000502B6" w:rsidRPr="000502B6" w:rsidRDefault="000502B6" w:rsidP="000502B6">
      <w:pPr>
        <w:shd w:val="clear" w:color="auto" w:fill="FFFFFF"/>
        <w:spacing w:after="0"/>
        <w:jc w:val="both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     RRC    A</w:t>
      </w:r>
    </w:p>
    <w:p w:rsidR="000502B6" w:rsidRPr="000502B6" w:rsidRDefault="000502B6" w:rsidP="000502B6">
      <w:pPr>
        <w:shd w:val="clear" w:color="auto" w:fill="FFFFFF"/>
        <w:spacing w:after="0"/>
        <w:jc w:val="both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     </w:t>
      </w:r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MOV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R5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A</w:t>
      </w:r>
    </w:p>
    <w:p w:rsidR="000502B6" w:rsidRPr="000502B6" w:rsidRDefault="000502B6" w:rsidP="000502B6">
      <w:pPr>
        <w:shd w:val="clear" w:color="auto" w:fill="FFFFFF"/>
        <w:spacing w:after="0"/>
        <w:jc w:val="both"/>
        <w:rPr>
          <w:rFonts w:ascii="Courier New" w:eastAsia="Times New Roman" w:hAnsi="Courier New" w:cs="Courier New"/>
          <w:color w:val="000000"/>
          <w:szCs w:val="20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     DJNZ   R2</w:t>
      </w:r>
      <w:r w:rsidRPr="000502B6">
        <w:rPr>
          <w:rFonts w:ascii="Courier New" w:eastAsia="Times New Roman" w:hAnsi="Courier New" w:cs="Courier New"/>
          <w:b/>
          <w:bCs/>
          <w:color w:val="000080"/>
          <w:szCs w:val="20"/>
          <w:lang w:eastAsia="uk-UA"/>
        </w:rPr>
        <w:t>,</w:t>
      </w: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</w:t>
      </w:r>
      <w:proofErr w:type="spellStart"/>
      <w:r w:rsidRPr="000502B6">
        <w:rPr>
          <w:rFonts w:ascii="Courier New" w:eastAsia="Times New Roman" w:hAnsi="Courier New" w:cs="Courier New"/>
          <w:b/>
          <w:bCs/>
          <w:color w:val="0000FF"/>
          <w:szCs w:val="20"/>
          <w:lang w:eastAsia="uk-UA"/>
        </w:rPr>
        <w:t>loop</w:t>
      </w:r>
      <w:proofErr w:type="spellEnd"/>
    </w:p>
    <w:p w:rsidR="000502B6" w:rsidRPr="000502B6" w:rsidRDefault="000502B6" w:rsidP="000502B6">
      <w:pPr>
        <w:shd w:val="clear" w:color="auto" w:fill="FFFFFF"/>
        <w:spacing w:after="0"/>
        <w:jc w:val="both"/>
        <w:rPr>
          <w:rFonts w:ascii="Times New Roman" w:eastAsia="Times New Roman" w:hAnsi="Times New Roman" w:cs="Times New Roman"/>
          <w:sz w:val="28"/>
          <w:szCs w:val="24"/>
          <w:lang w:eastAsia="uk-UA"/>
        </w:rPr>
      </w:pPr>
      <w:r w:rsidRPr="000502B6">
        <w:rPr>
          <w:rFonts w:ascii="Courier New" w:eastAsia="Times New Roman" w:hAnsi="Courier New" w:cs="Courier New"/>
          <w:color w:val="000000"/>
          <w:szCs w:val="20"/>
          <w:lang w:eastAsia="uk-UA"/>
        </w:rPr>
        <w:t xml:space="preserve">           END</w:t>
      </w:r>
    </w:p>
    <w:p w:rsidR="00CF0C7D" w:rsidRPr="000502B6" w:rsidRDefault="00CF0C7D" w:rsidP="000502B6">
      <w:pPr>
        <w:spacing w:after="0" w:line="360" w:lineRule="auto"/>
        <w:rPr>
          <w:rFonts w:ascii="Courier New" w:hAnsi="Courier New" w:cs="Courier New"/>
        </w:rPr>
      </w:pPr>
    </w:p>
    <w:sectPr w:rsidR="00CF0C7D" w:rsidRPr="000502B6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02B6"/>
    <w:rsid w:val="000502B6"/>
    <w:rsid w:val="00301C5C"/>
    <w:rsid w:val="00696272"/>
    <w:rsid w:val="00C84DA5"/>
    <w:rsid w:val="00CF0C7D"/>
    <w:rsid w:val="00F127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c11">
    <w:name w:val="sc11"/>
    <w:basedOn w:val="a0"/>
    <w:rsid w:val="000502B6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0">
    <w:name w:val="sc0"/>
    <w:basedOn w:val="a0"/>
    <w:rsid w:val="000502B6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">
    <w:name w:val="sc5"/>
    <w:basedOn w:val="a0"/>
    <w:rsid w:val="000502B6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61">
    <w:name w:val="sc61"/>
    <w:basedOn w:val="a0"/>
    <w:rsid w:val="000502B6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41">
    <w:name w:val="sc41"/>
    <w:basedOn w:val="a0"/>
    <w:rsid w:val="000502B6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21">
    <w:name w:val="sc21"/>
    <w:basedOn w:val="a0"/>
    <w:rsid w:val="000502B6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101">
    <w:name w:val="sc101"/>
    <w:basedOn w:val="a0"/>
    <w:rsid w:val="000502B6"/>
    <w:rPr>
      <w:rFonts w:ascii="Courier New" w:hAnsi="Courier New" w:cs="Courier New" w:hint="default"/>
      <w:b/>
      <w:bCs/>
      <w:color w:val="00008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c11">
    <w:name w:val="sc11"/>
    <w:basedOn w:val="a0"/>
    <w:rsid w:val="000502B6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0">
    <w:name w:val="sc0"/>
    <w:basedOn w:val="a0"/>
    <w:rsid w:val="000502B6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">
    <w:name w:val="sc5"/>
    <w:basedOn w:val="a0"/>
    <w:rsid w:val="000502B6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61">
    <w:name w:val="sc61"/>
    <w:basedOn w:val="a0"/>
    <w:rsid w:val="000502B6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41">
    <w:name w:val="sc41"/>
    <w:basedOn w:val="a0"/>
    <w:rsid w:val="000502B6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21">
    <w:name w:val="sc21"/>
    <w:basedOn w:val="a0"/>
    <w:rsid w:val="000502B6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101">
    <w:name w:val="sc101"/>
    <w:basedOn w:val="a0"/>
    <w:rsid w:val="000502B6"/>
    <w:rPr>
      <w:rFonts w:ascii="Courier New" w:hAnsi="Courier New" w:cs="Courier New" w:hint="default"/>
      <w:b/>
      <w:bCs/>
      <w:color w:val="00008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094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153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844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661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488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856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</Pages>
  <Words>986</Words>
  <Characters>563</Characters>
  <Application>Microsoft Office Word</Application>
  <DocSecurity>0</DocSecurity>
  <Lines>4</Lines>
  <Paragraphs>3</Paragraphs>
  <ScaleCrop>false</ScaleCrop>
  <Company>KPI</Company>
  <LinksUpToDate>false</LinksUpToDate>
  <CharactersWithSpaces>15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</dc:creator>
  <cp:lastModifiedBy>RED</cp:lastModifiedBy>
  <cp:revision>1</cp:revision>
  <dcterms:created xsi:type="dcterms:W3CDTF">2012-12-21T19:43:00Z</dcterms:created>
  <dcterms:modified xsi:type="dcterms:W3CDTF">2012-12-21T19:49:00Z</dcterms:modified>
</cp:coreProperties>
</file>